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5465" w:rsidRDefault="0027791B">
      <w:r>
        <w:object w:dxaOrig="10568" w:dyaOrig="12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60.95pt" o:ole="">
            <v:imagedata r:id="rId5" o:title=""/>
          </v:shape>
          <o:OLEObject Type="Embed" ProgID="Visio.Drawing.11" ShapeID="_x0000_i1025" DrawAspect="Content" ObjectID="_1426849209" r:id="rId6"/>
        </w:object>
      </w:r>
    </w:p>
    <w:p w:rsidR="0027791B" w:rsidRDefault="0027791B"/>
    <w:p w:rsidR="0027791B" w:rsidRDefault="0027791B"/>
    <w:p w:rsidR="0027791B" w:rsidRDefault="0027791B"/>
    <w:p w:rsidR="0027791B" w:rsidRDefault="0027791B" w:rsidP="0027791B">
      <w:pPr>
        <w:jc w:val="center"/>
      </w:pPr>
      <w:r>
        <w:rPr>
          <w:b/>
          <w:u w:val="single"/>
        </w:rPr>
        <w:lastRenderedPageBreak/>
        <w:t>Explanation</w:t>
      </w:r>
    </w:p>
    <w:p w:rsidR="0027791B" w:rsidRDefault="0027791B" w:rsidP="0027791B">
      <w:r>
        <w:t>I broke my system up into four classes, Course, Class</w:t>
      </w:r>
      <w:r w:rsidR="00FA2C99">
        <w:t xml:space="preserve"> (as a sub package)</w:t>
      </w:r>
      <w:r>
        <w:t xml:space="preserve">, Student and Registration. </w:t>
      </w:r>
    </w:p>
    <w:p w:rsidR="0027791B" w:rsidRDefault="0027791B" w:rsidP="0027791B">
      <w:r>
        <w:t xml:space="preserve">While it is possible that the Course and Class packages </w:t>
      </w:r>
      <w:proofErr w:type="gramStart"/>
      <w:r>
        <w:t>could be combined</w:t>
      </w:r>
      <w:proofErr w:type="gramEnd"/>
      <w:r>
        <w:t xml:space="preserve"> into one package, I think that it would also be a good candidate of a sub package. I say this because you can have a class, that is part of multiple courses (I.e. </w:t>
      </w:r>
      <w:r w:rsidR="00F94528">
        <w:t xml:space="preserve">an English course), and if you modify that one particular class it could affect multiple courses. </w:t>
      </w:r>
    </w:p>
    <w:p w:rsidR="00F94528" w:rsidRDefault="00F94528" w:rsidP="0027791B">
      <w:r>
        <w:t xml:space="preserve">The remaining two packages of student package and registration package both belong to their own package, because aside from the registration package using aggregate information from the other available packages, these two remaining classes are different enough to be managed under their own individual packages.  </w:t>
      </w:r>
    </w:p>
    <w:p w:rsidR="00F94528" w:rsidRPr="0027791B" w:rsidRDefault="00F94528" w:rsidP="0027791B">
      <w:r>
        <w:t>Breaking the system up into this manner will also allow for easier syste</w:t>
      </w:r>
      <w:r w:rsidR="00FA2C99">
        <w:t xml:space="preserve">m growth in the future, because, for example, </w:t>
      </w:r>
      <w:r>
        <w:t xml:space="preserve">changes that </w:t>
      </w:r>
      <w:proofErr w:type="gramStart"/>
      <w:r>
        <w:t>are made</w:t>
      </w:r>
      <w:proofErr w:type="gramEnd"/>
      <w:r>
        <w:t xml:space="preserve"> to the student package, will not necessarily </w:t>
      </w:r>
      <w:r w:rsidR="00FA2C99">
        <w:t>affect</w:t>
      </w:r>
      <w:r>
        <w:t xml:space="preserve"> the other packages, unless the informatio</w:t>
      </w:r>
      <w:bookmarkStart w:id="0" w:name="_GoBack"/>
      <w:bookmarkEnd w:id="0"/>
      <w:r>
        <w:t xml:space="preserve">n needed by those other packages is changed as well.  </w:t>
      </w:r>
    </w:p>
    <w:sectPr w:rsidR="00F94528" w:rsidRPr="0027791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791B"/>
    <w:rsid w:val="0027791B"/>
    <w:rsid w:val="00AC5465"/>
    <w:rsid w:val="00F94528"/>
    <w:rsid w:val="00FA2C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2</Pages>
  <Words>161</Words>
  <Characters>923</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ferry</dc:creator>
  <cp:lastModifiedBy>mferry</cp:lastModifiedBy>
  <cp:revision>1</cp:revision>
  <dcterms:created xsi:type="dcterms:W3CDTF">2013-04-07T18:48:00Z</dcterms:created>
  <dcterms:modified xsi:type="dcterms:W3CDTF">2013-04-07T19:14:00Z</dcterms:modified>
</cp:coreProperties>
</file>